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0A4D2F">
              <w:rPr>
                <w:b/>
                <w:sz w:val="28"/>
                <w:rPrChange w:id="0" w:author="vivo (Stephen)" w:date="2022-05-25T22:47:00Z">
                  <w:rPr/>
                </w:rPrChange>
              </w:rPr>
              <w:t>38.</w:t>
            </w:r>
            <w:r w:rsidR="005B43E4" w:rsidRPr="000A4D2F">
              <w:rPr>
                <w:b/>
                <w:sz w:val="28"/>
                <w:rPrChange w:id="1" w:author="vivo (Stephen)" w:date="2022-05-25T22:47:00Z">
                  <w:rPr/>
                </w:rPrChange>
              </w:rPr>
              <w:t>3</w:t>
            </w:r>
            <w:r w:rsidR="00041D96" w:rsidRPr="000A4D2F">
              <w:rPr>
                <w:b/>
                <w:sz w:val="28"/>
                <w:rPrChange w:id="2" w:author="vivo (Stephen)" w:date="2022-05-25T22:47:00Z">
                  <w:rPr/>
                </w:rPrChange>
              </w:rPr>
              <w:t>2</w:t>
            </w:r>
            <w:r w:rsidR="005B43E4" w:rsidRPr="000A4D2F">
              <w:rPr>
                <w:b/>
                <w:sz w:val="28"/>
                <w:rPrChange w:id="3" w:author="vivo (Stephen)" w:date="2022-05-25T22:47:00Z">
                  <w:rPr/>
                </w:rPrChange>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pPr>
              <w:pStyle w:val="CRCoverPage"/>
              <w:spacing w:after="0"/>
              <w:rPr>
                <w:noProof/>
              </w:rPr>
              <w:pPrChange w:id="4" w:author="ZTE0525" w:date="2022-05-25T22:47:00Z">
                <w:pPr>
                  <w:pStyle w:val="CRCoverPage"/>
                  <w:spacing w:after="0"/>
                  <w:jc w:val="center"/>
                </w:pPr>
              </w:pPrChange>
            </w:pPr>
            <w:r w:rsidRPr="000A4D2F">
              <w:rPr>
                <w:b/>
                <w:sz w:val="28"/>
                <w:rPrChange w:id="5" w:author="vivo (Stephen)" w:date="2022-05-25T22:47:00Z">
                  <w:rPr>
                    <w:noProof/>
                    <w:lang w:eastAsia="zh-CN"/>
                  </w:rPr>
                </w:rPrChange>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0A4D2F">
              <w:rPr>
                <w:b/>
                <w:sz w:val="28"/>
                <w:rPrChange w:id="6" w:author="vivo (Stephen)" w:date="2022-05-25T22:47:00Z">
                  <w:rPr>
                    <w:b/>
                    <w:noProof/>
                    <w:lang w:eastAsia="zh-CN"/>
                  </w:rPr>
                </w:rPrChange>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0A4D2F">
              <w:rPr>
                <w:b/>
                <w:sz w:val="28"/>
                <w:rPrChange w:id="7" w:author="vivo (Stephen)" w:date="2022-05-25T22:47:00Z">
                  <w:rPr/>
                </w:rPrChange>
              </w:rPr>
              <w:t>17</w:t>
            </w:r>
            <w:r w:rsidR="00CC0B2D" w:rsidRPr="000A4D2F">
              <w:rPr>
                <w:b/>
                <w:sz w:val="28"/>
                <w:rPrChange w:id="8" w:author="vivo (Stephen)" w:date="2022-05-25T22:47:00Z">
                  <w:rPr/>
                </w:rPrChange>
              </w:rPr>
              <w:t>.</w:t>
            </w:r>
            <w:r w:rsidRPr="000A4D2F">
              <w:rPr>
                <w:b/>
                <w:sz w:val="28"/>
                <w:rPrChange w:id="9" w:author="vivo (Stephen)" w:date="2022-05-25T22:47:00Z">
                  <w:rPr/>
                </w:rPrChange>
              </w:rPr>
              <w:t>0</w:t>
            </w:r>
            <w:r w:rsidR="00CC0B2D" w:rsidRPr="000A4D2F">
              <w:rPr>
                <w:b/>
                <w:sz w:val="28"/>
                <w:rPrChange w:id="10" w:author="vivo (Stephen)" w:date="2022-05-25T22:47:00Z">
                  <w:rPr/>
                </w:rPrChange>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1" w:name="_Hlt497126619"/>
              <w:r w:rsidRPr="00F25D98">
                <w:rPr>
                  <w:rStyle w:val="aa"/>
                  <w:rFonts w:cs="Arial"/>
                  <w:b/>
                  <w:i/>
                  <w:noProof/>
                  <w:color w:val="FF0000"/>
                </w:rPr>
                <w:t>L</w:t>
              </w:r>
              <w:bookmarkEnd w:id="1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commentRangeStart w:id="12"/>
            <w:r>
              <w:t>2022-0</w:t>
            </w:r>
            <w:r w:rsidR="00F51B25">
              <w:rPr>
                <w:rFonts w:hint="eastAsia"/>
                <w:lang w:eastAsia="zh-CN"/>
              </w:rPr>
              <w:t>5</w:t>
            </w:r>
            <w:r>
              <w:t>-</w:t>
            </w:r>
            <w:r w:rsidR="00A16E32">
              <w:rPr>
                <w:rFonts w:hint="eastAsia"/>
                <w:lang w:eastAsia="zh-CN"/>
              </w:rPr>
              <w:t>2</w:t>
            </w:r>
            <w:r w:rsidR="00F51B25">
              <w:rPr>
                <w:rFonts w:hint="eastAsia"/>
                <w:lang w:eastAsia="zh-CN"/>
              </w:rPr>
              <w:t>0</w:t>
            </w:r>
            <w:commentRangeEnd w:id="12"/>
            <w:r w:rsidR="00002DA7">
              <w:rPr>
                <w:rStyle w:val="ab"/>
                <w:rFonts w:ascii="Times New Roman" w:hAnsi="Times New Roman"/>
              </w:rPr>
              <w:commentReference w:id="12"/>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E825B6">
              <w:rPr>
                <w:b/>
                <w:i/>
                <w:rPrChange w:id="13" w:author="vivo (Stephen)" w:date="2022-05-25T22:47:00Z">
                  <w:rPr>
                    <w:b/>
                    <w:i/>
                    <w:noProof/>
                    <w:sz w:val="18"/>
                  </w:rPr>
                </w:rPrChange>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D16611">
              <w:rPr>
                <w:i/>
                <w:rPrChange w:id="14" w:author="vivo (Stephen)" w:date="2022-05-25T22:47:00Z">
                  <w:rPr>
                    <w:i/>
                    <w:noProof/>
                    <w:sz w:val="18"/>
                  </w:rPr>
                </w:rPrChange>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w:t>
            </w:r>
            <w:commentRangeStart w:id="15"/>
            <w:r>
              <w:rPr>
                <w:noProof/>
                <w:lang w:eastAsia="zh-CN"/>
              </w:rPr>
              <w:t>text</w:t>
            </w:r>
            <w:commentRangeEnd w:id="15"/>
            <w:r w:rsidR="00903FD3">
              <w:rPr>
                <w:rStyle w:val="ab"/>
                <w:rFonts w:ascii="Times New Roman" w:hAnsi="Times New Roman"/>
              </w:rPr>
              <w:commentReference w:id="15"/>
            </w:r>
            <w:r>
              <w:rPr>
                <w:noProof/>
                <w:lang w:eastAsia="zh-CN"/>
              </w:rPr>
              <w:t xml:space="preserve">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default" r:id="rId16"/>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6" w:name="_Toc29239805"/>
      <w:bookmarkStart w:id="17" w:name="_Toc37296159"/>
      <w:bookmarkStart w:id="18" w:name="_Toc46490285"/>
      <w:bookmarkStart w:id="19" w:name="_Toc52751980"/>
      <w:bookmarkStart w:id="20" w:name="_Toc52796442"/>
      <w:bookmarkStart w:id="21" w:name="_Toc100871949"/>
      <w:bookmarkStart w:id="22"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6"/>
      <w:bookmarkEnd w:id="17"/>
      <w:bookmarkEnd w:id="18"/>
      <w:bookmarkEnd w:id="19"/>
      <w:bookmarkEnd w:id="20"/>
      <w:bookmarkEnd w:id="21"/>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23" w:author="OPPO-Shukun" w:date="2022-05-18T09:44:00Z"/>
          <w:rFonts w:ascii="Arial" w:eastAsia="Times New Roman" w:hAnsi="Arial"/>
          <w:b/>
          <w:lang w:eastAsia="ja-JP"/>
        </w:rPr>
      </w:pPr>
      <w:del w:id="24"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47.25pt" o:ole="">
              <v:imagedata r:id="rId17" o:title=""/>
            </v:shape>
            <o:OLEObject Type="Embed" ProgID="Visio.Drawing.15" ShapeID="_x0000_i1025" DrawAspect="Content" ObjectID="_1715024176" r:id="rId18"/>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25"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26" w:author="OPPO-Shukun" w:date="2022-05-18T09:45:00Z"/>
          <w:rFonts w:ascii="Arial" w:eastAsia="Times New Roman" w:hAnsi="Arial"/>
          <w:b/>
          <w:lang w:eastAsia="ja-JP"/>
        </w:rPr>
      </w:pPr>
      <w:del w:id="27" w:author="OPPO-Shukun" w:date="2022-05-18T09:45:00Z">
        <w:r w:rsidRPr="00F51B25" w:rsidDel="00B91B78">
          <w:rPr>
            <w:rFonts w:ascii="Arial" w:eastAsia="Times New Roman" w:hAnsi="Arial"/>
            <w:b/>
            <w:lang w:eastAsia="ja-JP"/>
          </w:rPr>
          <w:object w:dxaOrig="24405" w:dyaOrig="8535" w14:anchorId="672AF0CF">
            <v:shape id="_x0000_i1026" type="#_x0000_t75" style="width:482.25pt;height:168.45pt" o:ole="">
              <v:imagedata r:id="rId20" o:title=""/>
            </v:shape>
            <o:OLEObject Type="Embed" ProgID="Visio.Drawing.15" ShapeID="_x0000_i1026" DrawAspect="Content" ObjectID="_1715024177" r:id="rId21"/>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28"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7pt;height:219.4pt" o:ole="">
            <v:imagedata r:id="rId23" o:title=""/>
          </v:shape>
          <o:OLEObject Type="Embed" ProgID="Visio.Drawing.15" ShapeID="_x0000_i1027" DrawAspect="Content" ObjectID="_1715024178" r:id="rId24"/>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29" w:name="_Toc29239827"/>
      <w:bookmarkStart w:id="30" w:name="_Toc37296186"/>
      <w:bookmarkStart w:id="31" w:name="_Toc46490312"/>
      <w:bookmarkStart w:id="32" w:name="_Toc52752007"/>
      <w:bookmarkStart w:id="33" w:name="_Toc52796469"/>
      <w:bookmarkStart w:id="34" w:name="_Toc100871979"/>
      <w:r w:rsidRPr="008B1243">
        <w:rPr>
          <w:lang w:eastAsia="ko-KR"/>
        </w:rPr>
        <w:t>5.3</w:t>
      </w:r>
      <w:r w:rsidRPr="008B1243">
        <w:rPr>
          <w:lang w:eastAsia="ko-KR"/>
        </w:rPr>
        <w:tab/>
        <w:t>DL-SCH data transfer</w:t>
      </w:r>
      <w:bookmarkEnd w:id="29"/>
      <w:bookmarkEnd w:id="30"/>
      <w:bookmarkEnd w:id="31"/>
      <w:bookmarkEnd w:id="32"/>
      <w:bookmarkEnd w:id="33"/>
      <w:bookmarkEnd w:id="34"/>
    </w:p>
    <w:p w14:paraId="0F612038" w14:textId="77777777" w:rsidR="00070594" w:rsidRPr="008B1243" w:rsidRDefault="00070594" w:rsidP="00070594">
      <w:pPr>
        <w:pStyle w:val="3"/>
        <w:rPr>
          <w:lang w:eastAsia="ko-KR"/>
        </w:rPr>
      </w:pPr>
      <w:bookmarkStart w:id="35" w:name="_Toc29239828"/>
      <w:bookmarkStart w:id="36" w:name="_Toc37296187"/>
      <w:bookmarkStart w:id="37" w:name="_Toc46490313"/>
      <w:bookmarkStart w:id="38" w:name="_Toc52752008"/>
      <w:bookmarkStart w:id="39" w:name="_Toc52796470"/>
      <w:bookmarkStart w:id="40" w:name="_Toc100871980"/>
      <w:r w:rsidRPr="008B1243">
        <w:rPr>
          <w:lang w:eastAsia="ko-KR"/>
        </w:rPr>
        <w:t>5.3.1</w:t>
      </w:r>
      <w:r w:rsidRPr="008B1243">
        <w:rPr>
          <w:lang w:eastAsia="ko-KR"/>
        </w:rPr>
        <w:tab/>
        <w:t>DL Assignment reception</w:t>
      </w:r>
      <w:bookmarkEnd w:id="35"/>
      <w:bookmarkEnd w:id="36"/>
      <w:bookmarkEnd w:id="37"/>
      <w:bookmarkEnd w:id="38"/>
      <w:bookmarkEnd w:id="39"/>
      <w:bookmarkEnd w:id="40"/>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41"/>
      <w:ins w:id="42" w:author="vivo (Stephen)" w:date="2022-05-25T22:41:00Z">
        <w:r w:rsidR="00B8006F" w:rsidRPr="00182FA5">
          <w:rPr>
            <w:rFonts w:eastAsia="等线"/>
            <w:noProof/>
          </w:rPr>
          <w:t xml:space="preserve"> </w:t>
        </w:r>
        <w:r w:rsidR="00B8006F">
          <w:rPr>
            <w:rFonts w:eastAsia="等线"/>
            <w:noProof/>
          </w:rPr>
          <w:t>configured for multicast MTCH</w:t>
        </w:r>
        <w:commentRangeEnd w:id="41"/>
        <w:r w:rsidR="00B8006F">
          <w:rPr>
            <w:rStyle w:val="ab"/>
          </w:rPr>
          <w:commentReference w:id="41"/>
        </w:r>
      </w:ins>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43"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44" w:author="OPPO-Shukun" w:date="2022-05-18T11:28:00Z"/>
          <w:noProof/>
          <w:lang w:eastAsia="ja-JP"/>
        </w:rPr>
      </w:pPr>
      <w:ins w:id="45" w:author="OPPO-Shukun" w:date="2022-05-18T11:28:00Z">
        <w:r>
          <w:rPr>
            <w:noProof/>
          </w:rPr>
          <w:t xml:space="preserve">When the MAC entity needs to read </w:t>
        </w:r>
        <w:commentRangeStart w:id="46"/>
        <w:commentRangeStart w:id="47"/>
        <w:commentRangeStart w:id="48"/>
        <w:commentRangeStart w:id="49"/>
        <w:commentRangeStart w:id="50"/>
        <w:r>
          <w:rPr>
            <w:noProof/>
          </w:rPr>
          <w:t>MCCH</w:t>
        </w:r>
      </w:ins>
      <w:commentRangeEnd w:id="46"/>
      <w:r w:rsidR="002139C4">
        <w:rPr>
          <w:rStyle w:val="ab"/>
        </w:rPr>
        <w:commentReference w:id="46"/>
      </w:r>
      <w:commentRangeEnd w:id="47"/>
      <w:r w:rsidR="00E6337D">
        <w:rPr>
          <w:rStyle w:val="ab"/>
        </w:rPr>
        <w:commentReference w:id="47"/>
      </w:r>
      <w:commentRangeEnd w:id="48"/>
      <w:r w:rsidR="00460A6D">
        <w:rPr>
          <w:rStyle w:val="ab"/>
        </w:rPr>
        <w:commentReference w:id="48"/>
      </w:r>
      <w:commentRangeEnd w:id="49"/>
      <w:r w:rsidR="00903FD3">
        <w:rPr>
          <w:rStyle w:val="ab"/>
        </w:rPr>
        <w:commentReference w:id="49"/>
      </w:r>
      <w:commentRangeEnd w:id="50"/>
      <w:r w:rsidR="004B4E77">
        <w:rPr>
          <w:rStyle w:val="ab"/>
        </w:rPr>
        <w:commentReference w:id="50"/>
      </w:r>
      <w:ins w:id="51" w:author="OPPO-Shukun" w:date="2022-05-18T11:28:00Z">
        <w:r>
          <w:rPr>
            <w:noProof/>
          </w:rPr>
          <w:t>, the MAC entity may, based on the scheduling information from RRC:</w:t>
        </w:r>
      </w:ins>
    </w:p>
    <w:p w14:paraId="38477490" w14:textId="77777777" w:rsidR="00C920FC" w:rsidRDefault="00C920FC" w:rsidP="00C920FC">
      <w:pPr>
        <w:pStyle w:val="B1"/>
        <w:rPr>
          <w:ins w:id="52" w:author="OPPO-Shukun" w:date="2022-05-18T11:28:00Z"/>
          <w:noProof/>
        </w:rPr>
      </w:pPr>
      <w:ins w:id="53"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54" w:author="OPPO-Shukun" w:date="2022-05-18T11:28:00Z"/>
          <w:rFonts w:eastAsia="宋体"/>
          <w:noProof/>
          <w:lang w:eastAsia="zh-CN"/>
        </w:rPr>
      </w:pPr>
      <w:ins w:id="55"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56" w:author="OPPO-Shukun" w:date="2022-05-18T18:30:00Z">
        <w:r w:rsidR="000F3FEE">
          <w:rPr>
            <w:rFonts w:eastAsia="宋体"/>
            <w:noProof/>
            <w:lang w:eastAsia="zh-CN"/>
          </w:rPr>
          <w:t xml:space="preserve"> for </w:t>
        </w:r>
      </w:ins>
      <w:ins w:id="57" w:author="OPPO-Shukun" w:date="2022-05-18T18:32:00Z">
        <w:r w:rsidR="000F3FEE">
          <w:rPr>
            <w:rFonts w:eastAsia="宋体"/>
            <w:noProof/>
            <w:lang w:eastAsia="zh-CN"/>
          </w:rPr>
          <w:t xml:space="preserve">the </w:t>
        </w:r>
      </w:ins>
      <w:ins w:id="58" w:author="OPPO-Shukun" w:date="2022-05-18T18:30:00Z">
        <w:r w:rsidR="000F3FEE">
          <w:rPr>
            <w:rFonts w:eastAsia="宋体"/>
            <w:noProof/>
            <w:lang w:eastAsia="zh-CN"/>
          </w:rPr>
          <w:t>selected HARQ process</w:t>
        </w:r>
      </w:ins>
      <w:ins w:id="59"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60" w:author="OPPO-Shukun" w:date="2022-05-18T11:28:00Z"/>
          <w:noProof/>
          <w:lang w:eastAsia="ja-JP"/>
        </w:rPr>
      </w:pPr>
      <w:ins w:id="61"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62" w:author="OPPO-Shukun" w:date="2022-05-18T11:28:00Z"/>
          <w:noProof/>
        </w:rPr>
      </w:pPr>
      <w:ins w:id="63"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64"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65" w:author="OPPO-Shukun" w:date="2022-05-18T18:30:00Z">
        <w:r w:rsidR="000F3FEE">
          <w:rPr>
            <w:rFonts w:eastAsia="宋体"/>
            <w:noProof/>
            <w:lang w:eastAsia="zh-CN"/>
          </w:rPr>
          <w:t xml:space="preserve"> </w:t>
        </w:r>
      </w:ins>
      <w:ins w:id="66" w:author="OPPO-Shukun" w:date="2022-05-18T18:32:00Z">
        <w:r w:rsidR="000F3FEE">
          <w:rPr>
            <w:rFonts w:eastAsia="宋体"/>
            <w:noProof/>
            <w:lang w:eastAsia="zh-CN"/>
          </w:rPr>
          <w:t xml:space="preserve">for the </w:t>
        </w:r>
      </w:ins>
      <w:ins w:id="67" w:author="OPPO-Shukun" w:date="2022-05-18T18:30:00Z">
        <w:r w:rsidR="000F3FEE">
          <w:rPr>
            <w:rFonts w:eastAsia="宋体"/>
            <w:noProof/>
            <w:lang w:eastAsia="zh-CN"/>
          </w:rPr>
          <w:t>selected HARQ process</w:t>
        </w:r>
      </w:ins>
      <w:ins w:id="68"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3"/>
        <w:rPr>
          <w:lang w:eastAsia="ko-KR"/>
        </w:rPr>
      </w:pPr>
      <w:bookmarkStart w:id="69" w:name="_Toc29239829"/>
      <w:bookmarkStart w:id="70" w:name="_Toc37296188"/>
      <w:bookmarkStart w:id="71" w:name="_Toc46490314"/>
      <w:bookmarkStart w:id="72" w:name="_Toc52752009"/>
      <w:bookmarkStart w:id="73" w:name="_Toc52796471"/>
      <w:bookmarkStart w:id="74" w:name="_Toc100871981"/>
      <w:r w:rsidRPr="008B1243">
        <w:rPr>
          <w:lang w:eastAsia="ko-KR"/>
        </w:rPr>
        <w:lastRenderedPageBreak/>
        <w:t>5.3.2</w:t>
      </w:r>
      <w:r w:rsidRPr="008B1243">
        <w:rPr>
          <w:lang w:eastAsia="ko-KR"/>
        </w:rPr>
        <w:tab/>
        <w:t>HARQ operation</w:t>
      </w:r>
      <w:bookmarkEnd w:id="69"/>
      <w:bookmarkEnd w:id="70"/>
      <w:bookmarkEnd w:id="71"/>
      <w:bookmarkEnd w:id="72"/>
      <w:bookmarkEnd w:id="73"/>
      <w:bookmarkEnd w:id="74"/>
    </w:p>
    <w:p w14:paraId="65B1E317" w14:textId="77777777" w:rsidR="00070594" w:rsidRPr="008B1243" w:rsidRDefault="00070594" w:rsidP="00070594">
      <w:pPr>
        <w:pStyle w:val="4"/>
        <w:rPr>
          <w:lang w:eastAsia="ko-KR"/>
        </w:rPr>
      </w:pPr>
      <w:bookmarkStart w:id="75" w:name="_Toc29239830"/>
      <w:bookmarkStart w:id="76" w:name="_Toc37296189"/>
      <w:bookmarkStart w:id="77" w:name="_Toc46490315"/>
      <w:bookmarkStart w:id="78" w:name="_Toc52752010"/>
      <w:bookmarkStart w:id="79" w:name="_Toc52796472"/>
      <w:bookmarkStart w:id="80" w:name="_Toc100871982"/>
      <w:r w:rsidRPr="008B1243">
        <w:rPr>
          <w:lang w:eastAsia="ko-KR"/>
        </w:rPr>
        <w:t>5.3.2.1</w:t>
      </w:r>
      <w:r w:rsidRPr="008B1243">
        <w:rPr>
          <w:lang w:eastAsia="ko-KR"/>
        </w:rPr>
        <w:tab/>
        <w:t>HARQ Entity</w:t>
      </w:r>
      <w:bookmarkEnd w:id="75"/>
      <w:bookmarkEnd w:id="76"/>
      <w:bookmarkEnd w:id="77"/>
      <w:bookmarkEnd w:id="78"/>
      <w:bookmarkEnd w:id="79"/>
      <w:bookmarkEnd w:id="80"/>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81"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1C0E5F" w:rsidRDefault="00862971" w:rsidP="00070594">
      <w:pPr>
        <w:rPr>
          <w:ins w:id="82" w:author="ZTE0525" w:date="2022-05-25T22:47:00Z"/>
          <w:rFonts w:eastAsia="Malgun Gothic"/>
          <w:lang w:eastAsia="ko-KR"/>
        </w:rPr>
      </w:pPr>
      <w:ins w:id="83" w:author="ZTE0525" w:date="2022-05-25T22:19:00Z">
        <w:r w:rsidRPr="00862971">
          <w:rPr>
            <w:lang w:eastAsia="ko-KR"/>
          </w:rPr>
          <w:t xml:space="preserve">The maximum number of HARQ processes for a UE are shared by unicast, multicast and broadcast scheduling and no dedicated HARQ process is defined </w:t>
        </w:r>
        <w:commentRangeStart w:id="84"/>
        <w:commentRangeStart w:id="85"/>
        <w:proofErr w:type="spellStart"/>
        <w:r w:rsidRPr="00862971">
          <w:rPr>
            <w:lang w:eastAsia="ko-KR"/>
          </w:rPr>
          <w:t>forbroadcast</w:t>
        </w:r>
        <w:commentRangeEnd w:id="84"/>
        <w:proofErr w:type="spellEnd"/>
        <w:r w:rsidR="001C0E5F">
          <w:rPr>
            <w:rStyle w:val="ab"/>
          </w:rPr>
          <w:commentReference w:id="84"/>
        </w:r>
      </w:ins>
      <w:commentRangeEnd w:id="85"/>
      <w:r w:rsidR="0088371A">
        <w:rPr>
          <w:rStyle w:val="ab"/>
        </w:rPr>
        <w:commentReference w:id="85"/>
      </w:r>
      <w:ins w:id="87" w:author="ZTE0525" w:date="2022-05-25T22:19:00Z">
        <w:r>
          <w:rPr>
            <w:rFonts w:hint="eastAsia"/>
            <w:lang w:eastAsia="zh-CN"/>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88" w:name="_Toc29239831"/>
      <w:bookmarkStart w:id="89" w:name="_Toc37296190"/>
      <w:bookmarkStart w:id="90" w:name="_Toc46490316"/>
      <w:bookmarkStart w:id="91" w:name="_Toc52752011"/>
      <w:bookmarkStart w:id="92" w:name="_Toc52796473"/>
      <w:r w:rsidRPr="008B1243">
        <w:rPr>
          <w:noProof/>
        </w:rPr>
        <w:t>NOTE:</w:t>
      </w:r>
      <w:r w:rsidRPr="008B1243">
        <w:rPr>
          <w:noProof/>
        </w:rPr>
        <w:tab/>
        <w:t xml:space="preserve">It is up to UE </w:t>
      </w:r>
      <w:del w:id="93" w:author="vivo (Stephen)" w:date="2022-05-25T21:46:00Z">
        <w:r w:rsidRPr="008B1243">
          <w:rPr>
            <w:noProof/>
          </w:rPr>
          <w:delText>impletentation</w:delText>
        </w:r>
        <w:commentRangeStart w:id="94"/>
        <w:r w:rsidRPr="008B1243">
          <w:rPr>
            <w:noProof/>
          </w:rPr>
          <w:delText xml:space="preserve"> </w:delText>
        </w:r>
      </w:del>
      <w:ins w:id="95" w:author="vivo (Stephen)" w:date="2022-05-25T21:46:00Z">
        <w:r w:rsidR="000A7B57" w:rsidRPr="008B1243">
          <w:rPr>
            <w:noProof/>
          </w:rPr>
          <w:t>imple</w:t>
        </w:r>
        <w:r w:rsidR="000A7B57">
          <w:rPr>
            <w:noProof/>
          </w:rPr>
          <w:t>m</w:t>
        </w:r>
        <w:r w:rsidR="000A7B57" w:rsidRPr="008B1243">
          <w:rPr>
            <w:noProof/>
          </w:rPr>
          <w:t>entation</w:t>
        </w:r>
        <w:commentRangeEnd w:id="94"/>
        <w:r w:rsidR="000A7B57">
          <w:rPr>
            <w:rStyle w:val="ab"/>
          </w:rPr>
          <w:commentReference w:id="94"/>
        </w:r>
        <w:r w:rsidR="000A7B57"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88"/>
      <w:bookmarkEnd w:id="89"/>
      <w:bookmarkEnd w:id="90"/>
      <w:bookmarkEnd w:id="91"/>
      <w:bookmarkEnd w:id="92"/>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96"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97" w:author="OPPO-Shukun" w:date="2022-05-18T10:05:00Z"/>
          <w:noProof/>
          <w:lang w:eastAsia="ko-KR"/>
        </w:rPr>
      </w:pPr>
      <w:commentRangeStart w:id="98"/>
      <w:ins w:id="99" w:author="OPPO-Shukun" w:date="2022-05-18T10:05:00Z">
        <w:r w:rsidRPr="008B1243">
          <w:rPr>
            <w:noProof/>
            <w:lang w:eastAsia="ko-KR"/>
          </w:rPr>
          <w:t>1&gt;</w:t>
        </w:r>
      </w:ins>
      <w:commentRangeEnd w:id="98"/>
      <w:r w:rsidR="00460A6D">
        <w:rPr>
          <w:rStyle w:val="ab"/>
        </w:rPr>
        <w:commentReference w:id="98"/>
      </w:r>
      <w:ins w:id="100"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01"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02"/>
        <w:commentRangeStart w:id="103"/>
        <w:commentRangeStart w:id="104"/>
        <w:r>
          <w:rPr>
            <w:noProof/>
            <w:lang w:eastAsia="ko-KR"/>
          </w:rPr>
          <w:t>or according to the scheduling indicated by DCI as specified in TS 38.214 [7]</w:t>
        </w:r>
      </w:ins>
      <w:commentRangeEnd w:id="102"/>
      <w:r w:rsidR="00404C55">
        <w:rPr>
          <w:rStyle w:val="ab"/>
        </w:rPr>
        <w:commentReference w:id="102"/>
      </w:r>
      <w:commentRangeEnd w:id="103"/>
      <w:r w:rsidR="00E6337D">
        <w:rPr>
          <w:rStyle w:val="ab"/>
        </w:rPr>
        <w:commentReference w:id="103"/>
      </w:r>
      <w:commentRangeEnd w:id="104"/>
      <w:r w:rsidR="00903FD3">
        <w:rPr>
          <w:rStyle w:val="ab"/>
        </w:rPr>
        <w:commentReference w:id="104"/>
      </w:r>
      <w:ins w:id="105"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lastRenderedPageBreak/>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22"/>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106" w:name="_Toc29239849"/>
      <w:bookmarkStart w:id="107" w:name="_Toc37296208"/>
      <w:bookmarkStart w:id="108" w:name="_Toc46490335"/>
      <w:bookmarkStart w:id="109" w:name="_Toc52752030"/>
      <w:bookmarkStart w:id="110" w:name="_Toc52796492"/>
      <w:bookmarkStart w:id="111" w:name="_Toc100872003"/>
      <w:r w:rsidRPr="008B1243">
        <w:rPr>
          <w:lang w:eastAsia="ko-KR"/>
        </w:rPr>
        <w:lastRenderedPageBreak/>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w:t>
      </w:r>
      <w:r w:rsidRPr="008B1243">
        <w:rPr>
          <w:i/>
          <w:lang w:eastAsia="ko-KR"/>
        </w:rPr>
        <w:lastRenderedPageBreak/>
        <w:t>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12"/>
      <w:ins w:id="113" w:author="OPPO-Shukun" w:date="2022-05-18T18:01:00Z">
        <w:r w:rsidR="00861392">
          <w:rPr>
            <w:noProof/>
            <w:lang w:eastAsia="ko-KR"/>
          </w:rPr>
          <w:t xml:space="preserve"> (excluding configured downlink multicast assignments)</w:t>
        </w:r>
      </w:ins>
      <w:commentRangeEnd w:id="112"/>
      <w:ins w:id="114" w:author="vivo (Stephen)" w:date="2022-05-25T22:47:00Z">
        <w:r w:rsidR="00F8099C">
          <w:rPr>
            <w:rStyle w:val="ab"/>
          </w:rPr>
          <w:commentReference w:id="112"/>
        </w:r>
        <w:r w:rsidRPr="008B1243">
          <w:rPr>
            <w:noProof/>
            <w:lang w:eastAsia="ko-KR"/>
          </w:rPr>
          <w:t>:</w:t>
        </w:r>
      </w:ins>
      <w:ins w:id="115" w:author="OPPO-Shukun" w:date="2022-05-18T18:01:00Z">
        <w:r w:rsidR="00861392">
          <w:rPr>
            <w:noProof/>
            <w:lang w:eastAsia="ko-KR"/>
          </w:rPr>
          <w:t>)</w:t>
        </w:r>
      </w:ins>
      <w:del w:id="116"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17"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18"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lastRenderedPageBreak/>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19" w:author="OPPO-Shukun" w:date="2022-05-18T18:04:00Z">
        <w:r w:rsidR="0059046C">
          <w:rPr>
            <w:noProof/>
          </w:rPr>
          <w:t>with DCI scrambled with C-RNTI</w:t>
        </w:r>
        <w:r w:rsidR="0059046C" w:rsidRPr="008B1243">
          <w:rPr>
            <w:noProof/>
          </w:rPr>
          <w:t xml:space="preserve"> </w:t>
        </w:r>
      </w:ins>
      <w:ins w:id="120"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21" w:author="OPPO-Shukun" w:date="2022-05-18T18:04:00Z">
        <w:r w:rsidR="0059046C">
          <w:rPr>
            <w:noProof/>
          </w:rPr>
          <w:t>with DCI scrambled with C-RNTI</w:t>
        </w:r>
      </w:ins>
      <w:ins w:id="122" w:author="OPPO-Shukun" w:date="2022-05-18T18:10:00Z">
        <w:r w:rsidR="004D311C">
          <w:rPr>
            <w:noProof/>
          </w:rPr>
          <w:t xml:space="preserve"> for unicast transmission</w:t>
        </w:r>
      </w:ins>
      <w:ins w:id="123"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24"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25" w:author="OPPO-Shukun" w:date="2022-05-18T18:03:00Z">
        <w:r w:rsidRPr="008B1243" w:rsidDel="00861392">
          <w:rPr>
            <w:noProof/>
            <w:lang w:eastAsia="ko-KR"/>
          </w:rPr>
          <w:delText>.</w:delText>
        </w:r>
      </w:del>
      <w:ins w:id="126"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127"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128"/>
        <w:r>
          <w:rPr>
            <w:lang w:val="en-US" w:eastAsia="ko-KR"/>
          </w:rPr>
          <w:t>whose HARQ feedback is reported</w:t>
        </w:r>
      </w:ins>
      <w:commentRangeEnd w:id="128"/>
      <w:r w:rsidR="00460A6D">
        <w:rPr>
          <w:rStyle w:val="ab"/>
        </w:rPr>
        <w:commentReference w:id="128"/>
      </w:r>
      <w:ins w:id="129"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30"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31" w:author="OPPO-Shukun" w:date="2022-05-18T18:34:00Z">
        <w:r w:rsidRPr="008B1243" w:rsidDel="000F3FEE">
          <w:rPr>
            <w:noProof/>
          </w:rPr>
          <w:delText>:</w:delText>
        </w:r>
      </w:del>
      <w:ins w:id="132" w:author="OPPO-Shukun" w:date="2022-05-18T18:34:00Z">
        <w:r w:rsidR="000F3FEE">
          <w:rPr>
            <w:noProof/>
          </w:rPr>
          <w:t>; and</w:t>
        </w:r>
      </w:ins>
    </w:p>
    <w:p w14:paraId="31A170B9" w14:textId="35E51C8C" w:rsidR="000F3FEE" w:rsidRPr="008B1243" w:rsidRDefault="000F3FEE" w:rsidP="00DB671C">
      <w:pPr>
        <w:pStyle w:val="B2"/>
        <w:rPr>
          <w:noProof/>
        </w:rPr>
      </w:pPr>
      <w:ins w:id="133"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34"/>
        <w:commentRangeStart w:id="135"/>
        <w:commentRangeStart w:id="136"/>
        <w:commentRangeStart w:id="137"/>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138"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134"/>
      <w:r w:rsidR="0059362C">
        <w:rPr>
          <w:rStyle w:val="ab"/>
        </w:rPr>
        <w:commentReference w:id="134"/>
      </w:r>
      <w:commentRangeEnd w:id="135"/>
      <w:r w:rsidR="000606A9">
        <w:rPr>
          <w:rStyle w:val="ab"/>
        </w:rPr>
        <w:commentReference w:id="135"/>
      </w:r>
      <w:commentRangeEnd w:id="136"/>
      <w:r w:rsidR="00460A6D">
        <w:rPr>
          <w:rStyle w:val="ab"/>
        </w:rPr>
        <w:commentReference w:id="136"/>
      </w:r>
      <w:commentRangeEnd w:id="137"/>
      <w:r w:rsidR="00C05663">
        <w:rPr>
          <w:rStyle w:val="ab"/>
        </w:rPr>
        <w:commentReference w:id="137"/>
      </w:r>
      <w:ins w:id="139"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w:t>
        </w:r>
        <w:commentRangeStart w:id="140"/>
        <w:r w:rsidRPr="0084539E">
          <w:rPr>
            <w:rFonts w:eastAsia="Times New Roman"/>
            <w:noProof/>
            <w:lang w:eastAsia="ja-JP"/>
          </w:rPr>
          <w:t>DRX</w:t>
        </w:r>
        <w:r>
          <w:rPr>
            <w:rFonts w:eastAsia="Times New Roman"/>
            <w:noProof/>
            <w:lang w:eastAsia="ja-JP"/>
          </w:rPr>
          <w:t>s</w:t>
        </w:r>
      </w:ins>
      <w:commentRangeEnd w:id="140"/>
      <w:r w:rsidR="00C05663">
        <w:rPr>
          <w:rStyle w:val="ab"/>
        </w:rPr>
        <w:commentReference w:id="140"/>
      </w:r>
      <w:ins w:id="141" w:author="OPPO-Shukun" w:date="2022-05-18T18:34:00Z">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142"/>
        <w:commentRangeStart w:id="143"/>
        <w:commentRangeStart w:id="144"/>
        <w:commentRangeStart w:id="145"/>
        <w:r>
          <w:rPr>
            <w:rFonts w:eastAsia="Times New Roman"/>
            <w:noProof/>
            <w:lang w:eastAsia="ja-JP"/>
          </w:rPr>
          <w:t>all multicasts</w:t>
        </w:r>
      </w:ins>
      <w:commentRangeEnd w:id="142"/>
      <w:r w:rsidR="0059362C">
        <w:rPr>
          <w:rStyle w:val="ab"/>
        </w:rPr>
        <w:commentReference w:id="142"/>
      </w:r>
      <w:commentRangeEnd w:id="143"/>
      <w:r w:rsidR="000606A9">
        <w:rPr>
          <w:rStyle w:val="ab"/>
        </w:rPr>
        <w:commentReference w:id="143"/>
      </w:r>
      <w:commentRangeEnd w:id="144"/>
      <w:r w:rsidR="00460A6D">
        <w:rPr>
          <w:rStyle w:val="ab"/>
        </w:rPr>
        <w:commentReference w:id="144"/>
      </w:r>
      <w:commentRangeEnd w:id="145"/>
      <w:r w:rsidR="00C05663">
        <w:rPr>
          <w:rStyle w:val="ab"/>
        </w:rPr>
        <w:commentReference w:id="145"/>
      </w:r>
      <w:ins w:id="146" w:author="OPPO-Shukun" w:date="2022-05-19T09:55:00Z">
        <w:r w:rsidR="006E0511">
          <w:rPr>
            <w:rFonts w:eastAsia="Times New Roman"/>
            <w:noProof/>
            <w:lang w:eastAsia="ja-JP"/>
          </w:rPr>
          <w:t xml:space="preserve"> </w:t>
        </w:r>
      </w:ins>
      <w:ins w:id="147"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lastRenderedPageBreak/>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148"/>
      <w:ins w:id="149"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Tx-</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commentRangeEnd w:id="148"/>
      <w:r w:rsidR="00C05663">
        <w:rPr>
          <w:rStyle w:val="ab"/>
        </w:rPr>
        <w:commentReference w:id="148"/>
      </w:r>
      <w:r w:rsidRPr="008B1243">
        <w:rPr>
          <w:noProof/>
        </w:rPr>
        <w:t xml:space="preserve">in current symbol n, if all multicast </w:t>
      </w:r>
      <w:commentRangeStart w:id="150"/>
      <w:r w:rsidRPr="008B1243">
        <w:rPr>
          <w:noProof/>
        </w:rPr>
        <w:t>DRX</w:t>
      </w:r>
      <w:ins w:id="151" w:author="OPPO-Shukun" w:date="2022-05-18T18:45:00Z">
        <w:r w:rsidR="002E7A4A">
          <w:rPr>
            <w:noProof/>
          </w:rPr>
          <w:t xml:space="preserve">s </w:t>
        </w:r>
      </w:ins>
      <w:commentRangeEnd w:id="150"/>
      <w:r w:rsidR="00C05663">
        <w:rPr>
          <w:rStyle w:val="ab"/>
        </w:rPr>
        <w:commentReference w:id="150"/>
      </w:r>
      <w:ins w:id="152"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153"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54"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55"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commentRangeStart w:id="156"/>
        <w:r w:rsidRPr="0084539E">
          <w:rPr>
            <w:noProof/>
            <w:lang w:eastAsia="ja-JP"/>
          </w:rPr>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ins>
      <w:commentRangeEnd w:id="156"/>
      <w:r w:rsidR="00C05663">
        <w:rPr>
          <w:rStyle w:val="ab"/>
        </w:rPr>
        <w:commentReference w:id="156"/>
      </w:r>
      <w:ins w:id="157"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158"/>
        <w:r w:rsidRPr="0084539E">
          <w:rPr>
            <w:noProof/>
            <w:lang w:eastAsia="ja-JP"/>
          </w:rPr>
          <w:t>DRX</w:t>
        </w:r>
        <w:r>
          <w:rPr>
            <w:noProof/>
            <w:lang w:eastAsia="ja-JP"/>
          </w:rPr>
          <w:t>s</w:t>
        </w:r>
        <w:r w:rsidRPr="0084539E">
          <w:rPr>
            <w:noProof/>
            <w:lang w:eastAsia="ja-JP"/>
          </w:rPr>
          <w:t xml:space="preserve"> </w:t>
        </w:r>
      </w:ins>
      <w:commentRangeEnd w:id="158"/>
      <w:r w:rsidR="00C05663">
        <w:rPr>
          <w:rStyle w:val="ab"/>
        </w:rPr>
        <w:commentReference w:id="158"/>
      </w:r>
      <w:ins w:id="159" w:author="OPPO-Shukun" w:date="2022-05-18T18:36:00Z">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06"/>
          <w:bookmarkEnd w:id="107"/>
          <w:bookmarkEnd w:id="108"/>
          <w:bookmarkEnd w:id="109"/>
          <w:bookmarkEnd w:id="110"/>
          <w:bookmarkEnd w:id="111"/>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160" w:name="_Toc100872004"/>
      <w:bookmarkStart w:id="161" w:name="_Toc76574175"/>
      <w:r w:rsidRPr="008B1243">
        <w:rPr>
          <w:lang w:eastAsia="ko-KR"/>
        </w:rPr>
        <w:t>5.7a</w:t>
      </w:r>
      <w:r w:rsidRPr="008B1243">
        <w:rPr>
          <w:lang w:eastAsia="ko-KR"/>
        </w:rPr>
        <w:tab/>
        <w:t>Discontinuous Reception (DRX) for MBS Broadcast</w:t>
      </w:r>
      <w:bookmarkEnd w:id="160"/>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61"/>
    </w:p>
    <w:p w14:paraId="2430BAAA" w14:textId="77777777" w:rsidR="00E6337D" w:rsidRDefault="00BA6292" w:rsidP="00BA6292">
      <w:pPr>
        <w:pStyle w:val="NO"/>
        <w:rPr>
          <w:ins w:id="162" w:author="OPPO-Shukun" w:date="2022-05-24T21:46:00Z"/>
        </w:rPr>
      </w:pPr>
      <w:ins w:id="163" w:author="OPPO-Shukun" w:date="2022-05-18T10:56:00Z">
        <w:r>
          <w:t xml:space="preserve">NOTE </w:t>
        </w:r>
        <w:r>
          <w:rPr>
            <w:lang w:eastAsia="zh-CN"/>
          </w:rPr>
          <w:t>X</w:t>
        </w:r>
        <w:r>
          <w:t>:</w:t>
        </w:r>
        <w:r>
          <w:tab/>
        </w:r>
      </w:ins>
      <w:ins w:id="164"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165"/>
      <w:commentRangeStart w:id="166"/>
      <w:commentRangeEnd w:id="165"/>
      <w:del w:id="167" w:author="OPPO-Shukun" w:date="2022-05-24T21:46:00Z">
        <w:r w:rsidDel="00E6337D">
          <w:rPr>
            <w:rStyle w:val="ab"/>
          </w:rPr>
          <w:commentReference w:id="165"/>
        </w:r>
        <w:commentRangeEnd w:id="166"/>
        <w:r w:rsidR="00E6337D" w:rsidDel="00E6337D">
          <w:rPr>
            <w:rStyle w:val="ab"/>
          </w:rPr>
          <w:commentReference w:id="166"/>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68"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68"/>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69" w:author="OPPO-Shukun" w:date="2022-05-18T17:56:00Z">
        <w:r w:rsidR="00831234" w:rsidRPr="008B1243">
          <w:t xml:space="preserve">multicast </w:t>
        </w:r>
      </w:ins>
      <w:del w:id="170"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71"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72" w:author="OPPO-Shukun" w:date="2022-05-18T17:49:00Z">
        <w:r w:rsidR="00831234">
          <w:rPr>
            <w:rFonts w:hint="eastAsia"/>
            <w:lang w:eastAsia="zh-CN"/>
          </w:rPr>
          <w:t>:</w:t>
        </w:r>
      </w:ins>
      <w:del w:id="173"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74"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75" w:author="OPPO-Shukun" w:date="2022-05-18T17:49:00Z">
        <w:r w:rsidRPr="008634DE" w:rsidDel="00831234">
          <w:rPr>
            <w:rStyle w:val="B3Char2"/>
            <w:rFonts w:eastAsiaTheme="minorEastAsia" w:hint="eastAsia"/>
            <w:lang w:eastAsia="zh-CN"/>
          </w:rPr>
          <w:lastRenderedPageBreak/>
          <w:delText>2</w:delText>
        </w:r>
      </w:del>
      <w:ins w:id="176"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77" w:author="OPPO-Shukun" w:date="2022-05-18T17:49:00Z">
        <w:r w:rsidRPr="008634DE" w:rsidDel="00831234">
          <w:rPr>
            <w:rStyle w:val="B3Char2"/>
            <w:rFonts w:eastAsiaTheme="minorEastAsia" w:hint="eastAsia"/>
            <w:lang w:eastAsia="zh-CN"/>
          </w:rPr>
          <w:delText>2</w:delText>
        </w:r>
      </w:del>
      <w:ins w:id="178"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79" w:author="OPPO-Shukun" w:date="2022-05-18T17:55:00Z"/>
          <w:lang w:eastAsia="ko-KR"/>
        </w:rPr>
      </w:pPr>
      <w:r w:rsidRPr="008B1243">
        <w:rPr>
          <w:lang w:eastAsia="ko-KR"/>
        </w:rPr>
        <w:t>2&gt;</w:t>
      </w:r>
      <w:r w:rsidRPr="008B1243">
        <w:tab/>
        <w:t>if the PDCCH indicates a DL multicast transmission</w:t>
      </w:r>
      <w:ins w:id="180" w:author="OPPO-Shukun" w:date="2022-05-18T17:54:00Z">
        <w:r w:rsidR="00831234">
          <w:t>:</w:t>
        </w:r>
      </w:ins>
      <w:del w:id="181"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82"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83" w:author="OPPO-Shukun" w:date="2022-05-18T17:56:00Z">
        <w:r w:rsidRPr="008B1243" w:rsidDel="00831234">
          <w:rPr>
            <w:lang w:eastAsia="ko-KR"/>
          </w:rPr>
          <w:delText>3</w:delText>
        </w:r>
      </w:del>
      <w:ins w:id="184"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85" w:author="OPPO-Shukun" w:date="2022-05-18T17:56:00Z">
        <w:r w:rsidRPr="008B1243" w:rsidDel="00831234">
          <w:rPr>
            <w:lang w:eastAsia="ko-KR"/>
          </w:rPr>
          <w:delText>3</w:delText>
        </w:r>
      </w:del>
      <w:ins w:id="186"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187"/>
      <w:commentRangeStart w:id="188"/>
      <w:r w:rsidRPr="008B1243">
        <w:rPr>
          <w:noProof/>
        </w:rPr>
        <w:t>NOTE</w:t>
      </w:r>
      <w:commentRangeEnd w:id="187"/>
      <w:r w:rsidR="00E0430F">
        <w:rPr>
          <w:rStyle w:val="ab"/>
        </w:rPr>
        <w:commentReference w:id="187"/>
      </w:r>
      <w:commentRangeEnd w:id="188"/>
      <w:r w:rsidR="00C5438D">
        <w:rPr>
          <w:rStyle w:val="ab"/>
        </w:rPr>
        <w:commentReference w:id="188"/>
      </w:r>
      <w:r w:rsidRPr="008B1243">
        <w:rPr>
          <w:noProof/>
        </w:rPr>
        <w:t>:</w:t>
      </w:r>
      <w:r w:rsidRPr="008B1243">
        <w:rPr>
          <w:noProof/>
        </w:rPr>
        <w:tab/>
      </w:r>
      <w:del w:id="189"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190" w:name="_Toc100872008"/>
      <w:r w:rsidRPr="008B1243">
        <w:rPr>
          <w:lang w:eastAsia="ko-KR"/>
        </w:rPr>
        <w:t>5.8.1a</w:t>
      </w:r>
      <w:r w:rsidRPr="008B1243">
        <w:rPr>
          <w:lang w:eastAsia="ko-KR"/>
        </w:rPr>
        <w:tab/>
        <w:t>Downlink for Multicast</w:t>
      </w:r>
      <w:bookmarkEnd w:id="190"/>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91" w:author="OPPO-Shukun" w:date="2022-05-19T10:37:00Z">
        <w:r w:rsidRPr="008B1243" w:rsidDel="003A583A">
          <w:rPr>
            <w:lang w:eastAsia="ko-KR"/>
          </w:rPr>
          <w:delText xml:space="preserve">PCell </w:delText>
        </w:r>
      </w:del>
      <w:ins w:id="192"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lastRenderedPageBreak/>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193" w:name="_Toc29239856"/>
      <w:bookmarkStart w:id="194" w:name="_Toc37296216"/>
      <w:bookmarkStart w:id="195" w:name="_Toc46490343"/>
      <w:bookmarkStart w:id="196" w:name="_Toc52752038"/>
      <w:bookmarkStart w:id="197" w:name="_Toc52796500"/>
      <w:bookmarkStart w:id="198"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99"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lastRenderedPageBreak/>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00"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93"/>
    <w:bookmarkEnd w:id="194"/>
    <w:bookmarkEnd w:id="195"/>
    <w:bookmarkEnd w:id="196"/>
    <w:bookmarkEnd w:id="197"/>
    <w:bookmarkEnd w:id="198"/>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vivo (Stephen)" w:date="2022-05-25T21:41:00Z" w:initials="vivo">
    <w:p w14:paraId="1EF4502B" w14:textId="7939C32C" w:rsidR="00002DA7" w:rsidRDefault="00002DA7">
      <w:pPr>
        <w:pStyle w:val="ac"/>
      </w:pPr>
      <w:r>
        <w:rPr>
          <w:rStyle w:val="ab"/>
        </w:rPr>
        <w:annotationRef/>
      </w:r>
      <w:r>
        <w:rPr>
          <w:rFonts w:hint="eastAsia"/>
          <w:lang w:eastAsia="zh-CN"/>
        </w:rPr>
        <w:t>The</w:t>
      </w:r>
      <w:r>
        <w:t xml:space="preserve"> date should be updated. </w:t>
      </w:r>
    </w:p>
  </w:comment>
  <w:comment w:id="15" w:author="Samsung (Vinay)" w:date="2022-05-25T14:52:00Z" w:initials="s">
    <w:p w14:paraId="22142A0B" w14:textId="77777777" w:rsidR="00903FD3" w:rsidRDefault="00903FD3" w:rsidP="00903FD3">
      <w:pPr>
        <w:pStyle w:val="ac"/>
      </w:pPr>
      <w:r>
        <w:rPr>
          <w:rStyle w:val="ab"/>
        </w:rPr>
        <w:annotationRef/>
      </w:r>
      <w:r>
        <w:rPr>
          <w:rStyle w:val="ab"/>
        </w:rPr>
        <w:annotationRef/>
      </w:r>
      <w:r>
        <w:t>Suggestion:</w:t>
      </w:r>
    </w:p>
    <w:p w14:paraId="7A9DB924" w14:textId="77777777" w:rsidR="00903FD3" w:rsidRDefault="00903FD3" w:rsidP="00903FD3">
      <w:pPr>
        <w:pStyle w:val="ac"/>
      </w:pPr>
    </w:p>
    <w:p w14:paraId="497D7A56" w14:textId="688EC0BA" w:rsidR="00903FD3" w:rsidRDefault="00903FD3">
      <w:pPr>
        <w:pStyle w:val="ac"/>
      </w:pPr>
      <w:r>
        <w:t>Some essential MAC behaviours for NR MBS are missing.</w:t>
      </w:r>
    </w:p>
  </w:comment>
  <w:comment w:id="41" w:author="vivo (Stephen)" w:date="2022-05-25T21:49:00Z" w:initials="vivo">
    <w:p w14:paraId="24832EF4" w14:textId="77777777" w:rsidR="00B8006F" w:rsidRDefault="00B8006F" w:rsidP="00B8006F">
      <w:pPr>
        <w:pStyle w:val="ac"/>
        <w:rPr>
          <w:lang w:eastAsia="zh-CN"/>
        </w:rPr>
      </w:pPr>
      <w:r>
        <w:rPr>
          <w:rStyle w:val="ab"/>
        </w:rPr>
        <w:annotationRef/>
      </w:r>
      <w:r>
        <w:rPr>
          <w:lang w:eastAsia="zh-CN"/>
        </w:rPr>
        <w:t xml:space="preserve">It is better to clarify this is only for the multicast case. Otherwise, it seems broadcast GRNTI can also satisfy this condition. </w:t>
      </w:r>
    </w:p>
  </w:comment>
  <w:comment w:id="46" w:author="Xiaomi (Yumin Wu)" w:date="2022-05-24T14:44:00Z" w:initials="Xiaomi">
    <w:p w14:paraId="0859EBD7" w14:textId="77777777" w:rsidR="00E6337D" w:rsidRDefault="00E6337D">
      <w:pPr>
        <w:pStyle w:val="ac"/>
      </w:pPr>
      <w:r>
        <w:rPr>
          <w:rStyle w:val="ab"/>
        </w:rPr>
        <w:annotationRef/>
      </w:r>
      <w:r>
        <w:t>It seems the three separate paragraphs can be merged as follows. No strong view. We can follow the Rapporteur’s preference.</w:t>
      </w:r>
    </w:p>
    <w:p w14:paraId="5AD234CE" w14:textId="4D04E854" w:rsidR="00E6337D" w:rsidRPr="008B1243" w:rsidRDefault="00E6337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E6337D" w:rsidRPr="008B1243" w:rsidRDefault="00E6337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E6337D" w:rsidRDefault="00E6337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E6337D" w:rsidRDefault="00E6337D">
      <w:pPr>
        <w:pStyle w:val="ac"/>
      </w:pPr>
    </w:p>
  </w:comment>
  <w:comment w:id="47" w:author="OPPO-Shukun" w:date="2022-05-24T21:38:00Z" w:initials="O">
    <w:p w14:paraId="5BD877C0" w14:textId="1E411D1A" w:rsidR="00E6337D" w:rsidRDefault="00E6337D">
      <w:pPr>
        <w:pStyle w:val="ac"/>
      </w:pPr>
      <w:r>
        <w:rPr>
          <w:rStyle w:val="ab"/>
        </w:rPr>
        <w:annotationRef/>
      </w:r>
      <w:r>
        <w:t xml:space="preserve"> Three separate paragraphs are clear. </w:t>
      </w:r>
    </w:p>
  </w:comment>
  <w:comment w:id="48" w:author="HUAWEI-Xubin" w:date="2022-05-25T15:39:00Z" w:initials="HW-Xubin">
    <w:p w14:paraId="1470A659" w14:textId="77777777" w:rsidR="00460A6D" w:rsidRDefault="00460A6D" w:rsidP="00460A6D">
      <w:pPr>
        <w:pStyle w:val="ac"/>
      </w:pPr>
      <w:r>
        <w:rPr>
          <w:rStyle w:val="ab"/>
        </w:rPr>
        <w:annotationRef/>
      </w:r>
      <w:r>
        <w:t>Agree with Xiaomi</w:t>
      </w:r>
      <w:r>
        <w:rPr>
          <w:lang w:eastAsia="zh-CN"/>
        </w:rPr>
        <w:t>’s</w:t>
      </w:r>
      <w:r>
        <w:t xml:space="preserve"> intention. </w:t>
      </w:r>
    </w:p>
    <w:p w14:paraId="7275BACC" w14:textId="40AA5988" w:rsidR="00460A6D" w:rsidRDefault="00460A6D" w:rsidP="00460A6D">
      <w:pPr>
        <w:pStyle w:val="ac"/>
      </w:pPr>
      <w:r>
        <w:t>We may better keep the legacy text as the process handling is different, and merge the newly added paragraphs as follows:</w:t>
      </w:r>
    </w:p>
    <w:p w14:paraId="298C1447" w14:textId="77777777" w:rsidR="00460A6D" w:rsidRDefault="00460A6D" w:rsidP="00460A6D">
      <w:pPr>
        <w:pStyle w:val="ac"/>
      </w:pPr>
    </w:p>
    <w:p w14:paraId="7DF2BE7B" w14:textId="77777777" w:rsidR="00460A6D" w:rsidRDefault="00460A6D"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460A6D" w:rsidRDefault="00460A6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460A6D" w:rsidRPr="00766937" w:rsidRDefault="00460A6D"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460A6D" w:rsidRPr="00460A6D" w:rsidRDefault="00460A6D">
      <w:pPr>
        <w:pStyle w:val="ac"/>
      </w:pPr>
    </w:p>
  </w:comment>
  <w:comment w:id="49" w:author="Samsung (Vinay)" w:date="2022-05-25T14:45:00Z" w:initials="s">
    <w:p w14:paraId="6CCEB5E6" w14:textId="511B21DE" w:rsidR="00903FD3" w:rsidRDefault="00903FD3">
      <w:pPr>
        <w:pStyle w:val="ac"/>
      </w:pPr>
      <w:r>
        <w:rPr>
          <w:rStyle w:val="ab"/>
        </w:rPr>
        <w:annotationRef/>
      </w:r>
      <w:r>
        <w:t>Text suggested by Huawei seems fine.  Also to note that selected HARQ process can be same or different for MCCH and MTCH based on UE implementation.</w:t>
      </w:r>
    </w:p>
  </w:comment>
  <w:comment w:id="50" w:author="vivo (Stephen)" w:date="2022-05-25T21:44:00Z" w:initials="vivo">
    <w:p w14:paraId="534C760F" w14:textId="2FAFD07C" w:rsidR="004B4E77" w:rsidRDefault="004B4E77">
      <w:pPr>
        <w:pStyle w:val="ac"/>
        <w:rPr>
          <w:lang w:eastAsia="zh-CN"/>
        </w:rPr>
      </w:pPr>
      <w:r>
        <w:rPr>
          <w:rStyle w:val="ab"/>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84" w:author="ZTE0525" w:date="2022-05-25T22:19:00Z" w:initials="ZTE0525">
    <w:p w14:paraId="2C968945" w14:textId="77777777" w:rsidR="001C0E5F" w:rsidRDefault="001C0E5F">
      <w:pPr>
        <w:pStyle w:val="ac"/>
        <w:rPr>
          <w:lang w:eastAsia="zh-CN"/>
        </w:rPr>
      </w:pPr>
      <w:r>
        <w:rPr>
          <w:rStyle w:val="ab"/>
        </w:rPr>
        <w:annotationRef/>
      </w:r>
      <w:r>
        <w:rPr>
          <w:lang w:eastAsia="zh-CN"/>
        </w:rPr>
        <w:t>Wordings are from RAN1 LS</w:t>
      </w:r>
      <w:r w:rsidR="00F03A7B">
        <w:rPr>
          <w:lang w:eastAsia="zh-CN"/>
        </w:rPr>
        <w:t xml:space="preserve"> (</w:t>
      </w:r>
      <w:r w:rsidR="00F03A7B" w:rsidRPr="00F03A7B">
        <w:rPr>
          <w:lang w:eastAsia="zh-CN"/>
        </w:rPr>
        <w:t>R2-2206473/R1-2205336</w:t>
      </w:r>
      <w:r w:rsidR="00F03A7B">
        <w:rPr>
          <w:lang w:eastAsia="zh-CN"/>
        </w:rPr>
        <w:t>)</w:t>
      </w:r>
      <w:r>
        <w:rPr>
          <w:lang w:eastAsia="zh-CN"/>
        </w:rPr>
        <w:t>. Suggested by Nokia to have it in MAC spec.</w:t>
      </w:r>
    </w:p>
    <w:p w14:paraId="3C891FB1" w14:textId="77777777" w:rsidR="00F03A7B" w:rsidRDefault="00F03A7B">
      <w:pPr>
        <w:pStyle w:val="ac"/>
        <w:rPr>
          <w:lang w:eastAsia="zh-CN"/>
        </w:rPr>
      </w:pPr>
    </w:p>
    <w:p w14:paraId="55B06702" w14:textId="6FB351D3" w:rsidR="00F03A7B" w:rsidRDefault="00F03A7B">
      <w:pPr>
        <w:pStyle w:val="ac"/>
        <w:rPr>
          <w:lang w:eastAsia="zh-CN"/>
        </w:rPr>
      </w:pPr>
      <w:r>
        <w:rPr>
          <w:rFonts w:hint="eastAsia"/>
          <w:lang w:eastAsia="zh-CN"/>
        </w:rPr>
        <w:t>H</w:t>
      </w:r>
      <w:r>
        <w:rPr>
          <w:lang w:eastAsia="zh-CN"/>
        </w:rPr>
        <w:t>ope I have put it in the right place.</w:t>
      </w:r>
    </w:p>
  </w:comment>
  <w:comment w:id="85" w:author="vivo (Stephen)" w:date="2022-05-25T22:48:00Z" w:initials="vivo">
    <w:p w14:paraId="30E80582" w14:textId="484B85D5" w:rsidR="0088371A" w:rsidRDefault="0088371A">
      <w:pPr>
        <w:pStyle w:val="ac"/>
      </w:pPr>
      <w:r>
        <w:rPr>
          <w:rStyle w:val="ab"/>
        </w:rPr>
        <w:annotationRef/>
      </w:r>
      <w:r>
        <w:rPr>
          <w:lang w:eastAsia="zh-CN"/>
        </w:rPr>
        <w:t xml:space="preserve">During RAN1 </w:t>
      </w:r>
      <w:proofErr w:type="spellStart"/>
      <w:r>
        <w:rPr>
          <w:lang w:eastAsia="zh-CN"/>
        </w:rPr>
        <w:t>disucssion</w:t>
      </w:r>
      <w:proofErr w:type="spellEnd"/>
      <w:r>
        <w:rPr>
          <w:lang w:eastAsia="zh-CN"/>
        </w:rPr>
        <w:t xml:space="preserve">, it is supposed that no spec impact is required for this agreement (i.e. everything it is up to UE implementation). So, </w:t>
      </w:r>
      <w:r w:rsidR="00B20C35">
        <w:rPr>
          <w:lang w:eastAsia="zh-CN"/>
        </w:rPr>
        <w:t xml:space="preserve">we suggest removing it. </w:t>
      </w:r>
      <w:bookmarkStart w:id="86" w:name="_GoBack"/>
      <w:bookmarkEnd w:id="86"/>
    </w:p>
  </w:comment>
  <w:comment w:id="94" w:author="vivo (Stephen)" w:date="2022-05-25T21:46:00Z" w:initials="vivo">
    <w:p w14:paraId="426C8CFC" w14:textId="0E7EA3E2" w:rsidR="000A7B57" w:rsidRDefault="000A7B57">
      <w:pPr>
        <w:pStyle w:val="ac"/>
        <w:rPr>
          <w:lang w:eastAsia="zh-CN"/>
        </w:rPr>
      </w:pPr>
      <w:r>
        <w:rPr>
          <w:rStyle w:val="ab"/>
        </w:rPr>
        <w:annotationRef/>
      </w:r>
      <w:r>
        <w:rPr>
          <w:rFonts w:hint="eastAsia"/>
          <w:lang w:eastAsia="zh-CN"/>
        </w:rPr>
        <w:t>E</w:t>
      </w:r>
      <w:r>
        <w:rPr>
          <w:lang w:eastAsia="zh-CN"/>
        </w:rPr>
        <w:t>ditorial correction.</w:t>
      </w:r>
    </w:p>
  </w:comment>
  <w:comment w:id="98" w:author="HUAWEI-Xubin" w:date="2022-05-25T15:40:00Z" w:initials="HW-Xubin">
    <w:p w14:paraId="36F6FF91" w14:textId="5AFC3E95" w:rsidR="00460A6D" w:rsidRDefault="00460A6D">
      <w:pPr>
        <w:pStyle w:val="ac"/>
      </w:pPr>
      <w:r>
        <w:rPr>
          <w:rStyle w:val="ab"/>
        </w:rPr>
        <w:annotationRef/>
      </w:r>
      <w:r>
        <w:rPr>
          <w:rFonts w:hint="eastAsia"/>
          <w:lang w:eastAsia="zh-CN"/>
        </w:rPr>
        <w:t>M</w:t>
      </w:r>
      <w:r>
        <w:rPr>
          <w:lang w:eastAsia="zh-CN"/>
        </w:rPr>
        <w:t>aybe we can consider merging these two paragraphs to avoid redundance too. No strong view though.</w:t>
      </w:r>
    </w:p>
  </w:comment>
  <w:comment w:id="102" w:author="Xiaomi (Yumin Wu)" w:date="2022-05-24T14:51:00Z" w:initials="Xiaomi">
    <w:p w14:paraId="6E68F890" w14:textId="77777777" w:rsidR="00E6337D" w:rsidRDefault="00E6337D">
      <w:pPr>
        <w:pStyle w:val="ac"/>
      </w:pPr>
      <w:r>
        <w:rPr>
          <w:rStyle w:val="ab"/>
        </w:rPr>
        <w:annotationRef/>
      </w:r>
      <w:r>
        <w:t>Doesn’t every broadcast MTCH  follow the schedule provided by RRC. Why does broadcast MTCH DCI is different from MCCH DCI?</w:t>
      </w:r>
    </w:p>
    <w:p w14:paraId="6A9DE030" w14:textId="5FA2B028" w:rsidR="00E6337D" w:rsidRDefault="00E6337D">
      <w:pPr>
        <w:pStyle w:val="ac"/>
      </w:pPr>
      <w:r>
        <w:t>Maybe this can be removed.</w:t>
      </w:r>
    </w:p>
  </w:comment>
  <w:comment w:id="103" w:author="OPPO-Shukun" w:date="2022-05-24T21:42:00Z" w:initials="O">
    <w:p w14:paraId="43063208" w14:textId="75315906" w:rsidR="00E6337D" w:rsidRDefault="00E6337D">
      <w:pPr>
        <w:pStyle w:val="ac"/>
        <w:rPr>
          <w:lang w:eastAsia="zh-CN"/>
        </w:rPr>
      </w:pPr>
      <w:r>
        <w:rPr>
          <w:rStyle w:val="ab"/>
        </w:rPr>
        <w:annotationRef/>
      </w:r>
      <w:r>
        <w:rPr>
          <w:lang w:eastAsia="zh-CN"/>
        </w:rPr>
        <w:t xml:space="preserve">No, The MTCH will repete in one MTCH window, e.g. X in the text of MTCH beam sweeping in TS38.331. For MTCH, the DCI will include the </w:t>
      </w:r>
      <w:r w:rsidRPr="003E2C49">
        <w:rPr>
          <w:i/>
          <w:lang w:eastAsia="ko-KR"/>
        </w:rPr>
        <w:t>pdsch-AggregationFactor</w:t>
      </w:r>
      <w:r>
        <w:rPr>
          <w:lang w:eastAsia="zh-CN"/>
        </w:rPr>
        <w:t xml:space="preserve">  for further repletion. </w:t>
      </w:r>
    </w:p>
  </w:comment>
  <w:comment w:id="104" w:author="Samsung (Vinay)" w:date="2022-05-25T14:49:00Z" w:initials="s">
    <w:p w14:paraId="18EF19FE" w14:textId="04D23A40" w:rsidR="00903FD3" w:rsidRDefault="00903FD3">
      <w:pPr>
        <w:pStyle w:val="ac"/>
      </w:pPr>
      <w:r>
        <w:rPr>
          <w:rStyle w:val="ab"/>
        </w:rPr>
        <w:annotationRef/>
      </w:r>
      <w:r>
        <w:t xml:space="preserve">Agree with OPPO. </w:t>
      </w:r>
    </w:p>
  </w:comment>
  <w:comment w:id="112" w:author="vivo (Stephen)" w:date="2022-05-25T22:43:00Z" w:initials="vivo">
    <w:p w14:paraId="75628C16" w14:textId="4305285A" w:rsidR="00F8099C" w:rsidRDefault="00F8099C">
      <w:pPr>
        <w:pStyle w:val="ac"/>
      </w:pPr>
      <w:r>
        <w:rPr>
          <w:rStyle w:val="ab"/>
        </w:rPr>
        <w:annotationRef/>
      </w:r>
      <w:r>
        <w:rPr>
          <w:lang w:eastAsia="ko-KR"/>
        </w:rPr>
        <w:t>Wee may use the terminology “</w:t>
      </w:r>
      <w:r w:rsidRPr="008B1243">
        <w:rPr>
          <w:lang w:eastAsia="ko-KR"/>
        </w:rPr>
        <w:t>for unicast</w:t>
      </w:r>
      <w:r>
        <w:rPr>
          <w:lang w:eastAsia="ko-KR"/>
        </w:rPr>
        <w:t>”</w:t>
      </w:r>
    </w:p>
  </w:comment>
  <w:comment w:id="128" w:author="HUAWEI-Xubin" w:date="2022-05-25T15:42:00Z" w:initials="HW-Xubin">
    <w:p w14:paraId="7D5DF60C" w14:textId="7928E851" w:rsidR="00460A6D" w:rsidRDefault="00460A6D">
      <w:pPr>
        <w:pStyle w:val="ac"/>
      </w:pPr>
      <w:r>
        <w:rPr>
          <w:rStyle w:val="ab"/>
        </w:rPr>
        <w:annotationRef/>
      </w:r>
      <w:r>
        <w:rPr>
          <w:rFonts w:hint="eastAsia"/>
          <w:lang w:eastAsia="zh-CN"/>
        </w:rPr>
        <w:t>T</w:t>
      </w:r>
      <w:r>
        <w:rPr>
          <w:lang w:eastAsia="zh-CN"/>
        </w:rPr>
        <w:t>his should be removed as it is introduced for unlicense by R17 IIOT WI, which is not applied to MBS.</w:t>
      </w:r>
    </w:p>
  </w:comment>
  <w:comment w:id="134" w:author="Intel - Yujian Zhang" w:date="2022-05-24T16:34:00Z" w:initials="I">
    <w:p w14:paraId="39E46404" w14:textId="5032F5D5" w:rsidR="00E6337D" w:rsidRDefault="00E6337D" w:rsidP="0059362C">
      <w:pPr>
        <w:pStyle w:val="ac"/>
      </w:pPr>
      <w:r>
        <w:rPr>
          <w:rStyle w:val="ab"/>
        </w:rPr>
        <w:annotationRef/>
      </w:r>
      <w:r>
        <w:t>Suggest to simplify “</w:t>
      </w:r>
      <w:r w:rsidRPr="00F34146">
        <w:rPr>
          <w:rFonts w:eastAsia="Times New Roman"/>
          <w:noProof/>
          <w:sz w:val="12"/>
          <w:szCs w:val="12"/>
          <w:lang w:eastAsia="ja-JP"/>
        </w:rPr>
        <w:t xml:space="preserve">if </w:t>
      </w:r>
      <w:r w:rsidRPr="00F34146">
        <w:rPr>
          <w:rFonts w:eastAsia="Times New Roman"/>
          <w:i/>
          <w:iCs/>
          <w:sz w:val="12"/>
          <w:szCs w:val="12"/>
          <w:highlight w:val="yellow"/>
          <w:lang w:eastAsia="ja-JP"/>
        </w:rPr>
        <w:t>allowCSI-SRS-Tx-MulticastDRX-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not A) or (if A and B)” is equivalent to “if (not A) or B”.</w:t>
      </w:r>
    </w:p>
    <w:p w14:paraId="09DDCECA" w14:textId="77777777" w:rsidR="00E6337D" w:rsidRDefault="00E6337D" w:rsidP="0059362C">
      <w:pPr>
        <w:pStyle w:val="ac"/>
      </w:pPr>
    </w:p>
    <w:p w14:paraId="06A3C8CB" w14:textId="1D52CCFD" w:rsidR="00E6337D" w:rsidRDefault="00E6337D" w:rsidP="0059362C">
      <w:pPr>
        <w:pStyle w:val="ac"/>
      </w:pPr>
      <w:r>
        <w:t>Same comment for two other changes below.</w:t>
      </w:r>
    </w:p>
  </w:comment>
  <w:comment w:id="135" w:author="OPPO-Shukun" w:date="2022-05-24T21:47:00Z" w:initials="O">
    <w:p w14:paraId="2D76B975" w14:textId="6CFDA257" w:rsidR="000606A9" w:rsidRDefault="000606A9">
      <w:pPr>
        <w:pStyle w:val="ac"/>
        <w:rPr>
          <w:lang w:eastAsia="zh-CN"/>
        </w:rPr>
      </w:pPr>
      <w:r>
        <w:rPr>
          <w:rStyle w:val="ab"/>
        </w:rPr>
        <w:annotationRef/>
      </w:r>
      <w:r>
        <w:rPr>
          <w:lang w:eastAsia="zh-CN"/>
        </w:rPr>
        <w:t>Would like to see comments from other companies? During offline discussion, one companies think it is more clear with “ if …configured…”</w:t>
      </w:r>
    </w:p>
  </w:comment>
  <w:comment w:id="136" w:author="HUAWEI-Xubin" w:date="2022-05-25T15:42:00Z" w:initials="HW-Xubin">
    <w:p w14:paraId="7725F2E7" w14:textId="70B1C9B4" w:rsidR="00460A6D" w:rsidRDefault="00460A6D" w:rsidP="00460A6D">
      <w:pPr>
        <w:pStyle w:val="ac"/>
        <w:rPr>
          <w:lang w:eastAsia="zh-CN"/>
        </w:rPr>
      </w:pPr>
      <w:r>
        <w:rPr>
          <w:rStyle w:val="ab"/>
        </w:rPr>
        <w:annotationRef/>
      </w:r>
      <w:r>
        <w:rPr>
          <w:rStyle w:val="ab"/>
        </w:rPr>
        <w:annotationRef/>
      </w:r>
      <w:r>
        <w:rPr>
          <w:rFonts w:hint="eastAsia"/>
          <w:lang w:eastAsia="zh-CN"/>
        </w:rPr>
        <w:t>C</w:t>
      </w:r>
      <w:r>
        <w:rPr>
          <w:lang w:eastAsia="zh-CN"/>
        </w:rPr>
        <w:t>urrent text is clearer. Otherwise, UE has to uncessarily evaluate the latter condition even if the parameter is not configured.</w:t>
      </w:r>
    </w:p>
    <w:p w14:paraId="40669FBA" w14:textId="3C0A6DE0" w:rsidR="00460A6D" w:rsidRPr="00460A6D" w:rsidRDefault="00460A6D">
      <w:pPr>
        <w:pStyle w:val="ac"/>
      </w:pPr>
    </w:p>
  </w:comment>
  <w:comment w:id="137" w:author="Samsung (Vinay)" w:date="2022-05-25T14:56:00Z" w:initials="s">
    <w:p w14:paraId="443AF23F" w14:textId="7064621D" w:rsidR="00C05663" w:rsidRDefault="00C05663">
      <w:pPr>
        <w:pStyle w:val="ac"/>
      </w:pPr>
      <w:r>
        <w:rPr>
          <w:rStyle w:val="ab"/>
        </w:rPr>
        <w:annotationRef/>
      </w:r>
      <w:r>
        <w:t xml:space="preserve">Agree with Intel. MAC spec is describing conditions for not reporting CSI/SRS and below text is sufficient. Also as when first condition is met (i.e. </w:t>
      </w:r>
      <w:r w:rsidRPr="0084539E">
        <w:rPr>
          <w:rFonts w:eastAsia="Times New Roman"/>
          <w:i/>
          <w:iCs/>
          <w:lang w:eastAsia="ja-JP"/>
        </w:rPr>
        <w:t>allowCSI-SRS-Tx-MulticastDRX-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C05663" w:rsidRDefault="00C05663">
      <w:pPr>
        <w:pStyle w:val="ac"/>
      </w:pPr>
    </w:p>
    <w:p w14:paraId="370CA616" w14:textId="01C4DD79" w:rsidR="00C05663" w:rsidRDefault="00C05663">
      <w:pPr>
        <w:pStyle w:val="ac"/>
      </w:pPr>
      <w:r w:rsidRPr="00A61EDE">
        <w:rPr>
          <w:rFonts w:eastAsia="Times New Roman"/>
          <w:noProof/>
          <w:color w:val="0070C0"/>
          <w:lang w:eastAsia="ja-JP"/>
        </w:rPr>
        <w:t xml:space="preserve">if </w:t>
      </w:r>
      <w:r w:rsidRPr="00A61EDE">
        <w:rPr>
          <w:rFonts w:eastAsia="Times New Roman"/>
          <w:i/>
          <w:iCs/>
          <w:color w:val="0070C0"/>
          <w:lang w:eastAsia="ja-JP"/>
        </w:rPr>
        <w:t>allowCSI-SRS-Tx-MulticastDRX-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00A61EDE" w:rsidRPr="00A61EDE">
        <w:rPr>
          <w:rFonts w:eastAsia="Times New Roman"/>
          <w:noProof/>
          <w:color w:val="0070C0"/>
          <w:u w:val="single"/>
          <w:lang w:eastAsia="ja-JP"/>
        </w:rPr>
        <w:t>e</w:t>
      </w:r>
      <w:r w:rsidRPr="00A61EDE">
        <w:rPr>
          <w:rFonts w:eastAsia="Times New Roman"/>
          <w:noProof/>
          <w:color w:val="0070C0"/>
          <w:u w:val="single"/>
          <w:lang w:eastAsia="ja-JP"/>
        </w:rPr>
        <w:t>s</w:t>
      </w:r>
      <w:r w:rsidRPr="00A61EDE">
        <w:rPr>
          <w:rStyle w:val="ab"/>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w:t>
      </w:r>
      <w:r w:rsidR="00A61EDE" w:rsidRPr="00A61EDE">
        <w:rPr>
          <w:rFonts w:eastAsia="Times New Roman"/>
          <w:noProof/>
          <w:color w:val="0070C0"/>
          <w:lang w:eastAsia="ja-JP"/>
        </w:rPr>
        <w:t xml:space="preserve"> </w:t>
      </w:r>
      <w:r w:rsidR="00A61EDE" w:rsidRPr="00A61EDE">
        <w:rPr>
          <w:rFonts w:eastAsia="Times New Roman"/>
          <w:noProof/>
          <w:color w:val="0070C0"/>
          <w:u w:val="single"/>
          <w:lang w:eastAsia="ja-JP"/>
        </w:rPr>
        <w:t>session</w:t>
      </w:r>
      <w:r w:rsidRPr="00A61EDE">
        <w:rPr>
          <w:rFonts w:eastAsia="Times New Roman"/>
          <w:noProof/>
          <w:color w:val="0070C0"/>
          <w:u w:val="single"/>
          <w:lang w:eastAsia="ja-JP"/>
        </w:rPr>
        <w:t>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40" w:author="Samsung (Vinay)" w:date="2022-05-25T15:03:00Z" w:initials="s">
    <w:p w14:paraId="4A8FC532" w14:textId="789B1865" w:rsidR="00C05663" w:rsidRDefault="00C05663">
      <w:pPr>
        <w:pStyle w:val="ac"/>
      </w:pPr>
      <w:r>
        <w:rPr>
          <w:rStyle w:val="ab"/>
        </w:rPr>
        <w:annotationRef/>
      </w:r>
      <w:r>
        <w:t>DRXes</w:t>
      </w:r>
    </w:p>
  </w:comment>
  <w:comment w:id="142" w:author="Intel - Yujian Zhang" w:date="2022-05-24T16:35:00Z" w:initials="I">
    <w:p w14:paraId="2E5CFE37" w14:textId="77777777" w:rsidR="00E6337D" w:rsidRDefault="00E6337D" w:rsidP="0059362C">
      <w:pPr>
        <w:pStyle w:val="ac"/>
      </w:pPr>
      <w:r>
        <w:rPr>
          <w:rStyle w:val="ab"/>
        </w:rPr>
        <w:annotationRef/>
      </w:r>
      <w:r>
        <w:t>It is not so clear what “all multicasts” refer to. Maybe replace “all multicasts” to “all multicast services” or “all multicast sessions”?</w:t>
      </w:r>
    </w:p>
    <w:p w14:paraId="409145FE" w14:textId="77777777" w:rsidR="00E6337D" w:rsidRDefault="00E6337D" w:rsidP="0059362C">
      <w:pPr>
        <w:pStyle w:val="ac"/>
      </w:pPr>
    </w:p>
    <w:p w14:paraId="25092661" w14:textId="2036FC17" w:rsidR="00E6337D" w:rsidRDefault="00E6337D" w:rsidP="0059362C">
      <w:pPr>
        <w:pStyle w:val="ac"/>
      </w:pPr>
      <w:r>
        <w:t xml:space="preserve"> Same comment for two other changes below.</w:t>
      </w:r>
    </w:p>
  </w:comment>
  <w:comment w:id="143" w:author="OPPO-Shukun" w:date="2022-05-24T21:48:00Z" w:initials="O">
    <w:p w14:paraId="6D85C142" w14:textId="2A58C79F" w:rsidR="000606A9" w:rsidRDefault="000606A9">
      <w:pPr>
        <w:pStyle w:val="ac"/>
        <w:rPr>
          <w:lang w:eastAsia="zh-CN"/>
        </w:rPr>
      </w:pPr>
      <w:r>
        <w:rPr>
          <w:rStyle w:val="ab"/>
        </w:rPr>
        <w:annotationRef/>
      </w:r>
      <w:r>
        <w:rPr>
          <w:lang w:eastAsia="zh-CN"/>
        </w:rPr>
        <w:t>Yes, use “</w:t>
      </w:r>
      <w:r>
        <w:t>all multicast sessions</w:t>
      </w:r>
      <w:r>
        <w:rPr>
          <w:lang w:eastAsia="zh-CN"/>
        </w:rPr>
        <w:t>”?</w:t>
      </w:r>
    </w:p>
  </w:comment>
  <w:comment w:id="144" w:author="HUAWEI-Xubin" w:date="2022-05-25T15:42:00Z" w:initials="HW-Xubin">
    <w:p w14:paraId="6F93F440" w14:textId="2AF1EA0D" w:rsidR="00460A6D" w:rsidRDefault="00460A6D">
      <w:pPr>
        <w:pStyle w:val="ac"/>
        <w:rPr>
          <w:lang w:eastAsia="zh-CN"/>
        </w:rPr>
      </w:pPr>
      <w:r>
        <w:rPr>
          <w:rStyle w:val="ab"/>
        </w:rPr>
        <w:annotationRef/>
      </w:r>
      <w:r>
        <w:rPr>
          <w:rFonts w:hint="eastAsia"/>
          <w:lang w:eastAsia="zh-CN"/>
        </w:rPr>
        <w:t>A</w:t>
      </w:r>
      <w:r>
        <w:rPr>
          <w:lang w:eastAsia="zh-CN"/>
        </w:rPr>
        <w:t>gree</w:t>
      </w:r>
    </w:p>
  </w:comment>
  <w:comment w:id="145" w:author="Samsung (Vinay)" w:date="2022-05-25T15:02:00Z" w:initials="s">
    <w:p w14:paraId="576280C7" w14:textId="227DAE2D" w:rsidR="00C05663" w:rsidRDefault="00C05663">
      <w:pPr>
        <w:pStyle w:val="ac"/>
      </w:pPr>
      <w:r>
        <w:rPr>
          <w:rStyle w:val="ab"/>
        </w:rPr>
        <w:annotationRef/>
      </w:r>
      <w:r>
        <w:t>Agree</w:t>
      </w:r>
    </w:p>
  </w:comment>
  <w:comment w:id="148" w:author="Samsung (Vinay)" w:date="2022-05-25T15:03:00Z" w:initials="s">
    <w:p w14:paraId="6C1DC8B2" w14:textId="2BF6CC7D" w:rsidR="00C05663" w:rsidRDefault="00C05663">
      <w:pPr>
        <w:pStyle w:val="ac"/>
      </w:pPr>
      <w:r>
        <w:rPr>
          <w:rStyle w:val="ab"/>
        </w:rPr>
        <w:annotationRef/>
      </w:r>
      <w:r>
        <w:t>Same comment as above</w:t>
      </w:r>
    </w:p>
  </w:comment>
  <w:comment w:id="150" w:author="Samsung (Vinay)" w:date="2022-05-25T15:04:00Z" w:initials="s">
    <w:p w14:paraId="360FA809" w14:textId="26A70480" w:rsidR="00C05663" w:rsidRDefault="00C05663">
      <w:pPr>
        <w:pStyle w:val="ac"/>
      </w:pPr>
      <w:r>
        <w:rPr>
          <w:rStyle w:val="ab"/>
        </w:rPr>
        <w:annotationRef/>
      </w:r>
      <w:r>
        <w:t>DRXes</w:t>
      </w:r>
    </w:p>
  </w:comment>
  <w:comment w:id="156" w:author="Samsung (Vinay)" w:date="2022-05-25T15:03:00Z" w:initials="s">
    <w:p w14:paraId="7103D891" w14:textId="2670D43F" w:rsidR="00C05663" w:rsidRDefault="00C05663">
      <w:pPr>
        <w:pStyle w:val="ac"/>
      </w:pPr>
      <w:r>
        <w:rPr>
          <w:rStyle w:val="ab"/>
        </w:rPr>
        <w:annotationRef/>
      </w:r>
      <w:r>
        <w:t>Same comment as above</w:t>
      </w:r>
    </w:p>
  </w:comment>
  <w:comment w:id="158" w:author="Samsung (Vinay)" w:date="2022-05-25T15:03:00Z" w:initials="s">
    <w:p w14:paraId="518B3540" w14:textId="797A83C3" w:rsidR="00C05663" w:rsidRDefault="00C05663">
      <w:pPr>
        <w:pStyle w:val="ac"/>
      </w:pPr>
      <w:r>
        <w:rPr>
          <w:rStyle w:val="ab"/>
        </w:rPr>
        <w:annotationRef/>
      </w:r>
      <w:r>
        <w:t>DRXes</w:t>
      </w:r>
    </w:p>
  </w:comment>
  <w:comment w:id="165" w:author="Xiaomi (Yumin Wu)" w:date="2022-05-24T14:57:00Z" w:initials="Xiaomi">
    <w:p w14:paraId="08FD81DC" w14:textId="1A7F7DF0" w:rsidR="00E6337D" w:rsidRDefault="00E6337D">
      <w:pPr>
        <w:pStyle w:val="ac"/>
      </w:pPr>
      <w:r>
        <w:rPr>
          <w:rStyle w:val="ab"/>
        </w:rPr>
        <w:annotationRef/>
      </w:r>
      <w:r>
        <w:t>Maybe we could simple use “cell” to cover both SCell and SpCell, or even IDLE/INACTIVE. The example of change change be as follows:</w:t>
      </w:r>
    </w:p>
    <w:p w14:paraId="280F25F3" w14:textId="4F5578AD" w:rsidR="00E6337D" w:rsidRDefault="00E6337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E6337D" w:rsidRDefault="00E6337D">
      <w:pPr>
        <w:pStyle w:val="ac"/>
      </w:pPr>
    </w:p>
  </w:comment>
  <w:comment w:id="166" w:author="OPPO-Shukun" w:date="2022-05-24T21:45:00Z" w:initials="O">
    <w:p w14:paraId="01314281" w14:textId="722C9705" w:rsidR="00E6337D" w:rsidRDefault="00E6337D">
      <w:pPr>
        <w:pStyle w:val="ac"/>
        <w:rPr>
          <w:lang w:eastAsia="zh-CN"/>
        </w:rPr>
      </w:pPr>
      <w:r>
        <w:rPr>
          <w:rStyle w:val="ab"/>
        </w:rPr>
        <w:annotationRef/>
      </w:r>
      <w:r>
        <w:rPr>
          <w:rFonts w:hint="eastAsia"/>
          <w:lang w:eastAsia="zh-CN"/>
        </w:rPr>
        <w:t>O</w:t>
      </w:r>
      <w:r>
        <w:rPr>
          <w:lang w:eastAsia="zh-CN"/>
        </w:rPr>
        <w:t>K</w:t>
      </w:r>
    </w:p>
  </w:comment>
  <w:comment w:id="187" w:author="Samsung (Vinay)" w:date="2022-05-25T18:28:00Z" w:initials="s">
    <w:p w14:paraId="677C0E3A" w14:textId="23916E9D" w:rsidR="00E0430F" w:rsidRDefault="00E0430F">
      <w:pPr>
        <w:pStyle w:val="ac"/>
      </w:pPr>
      <w:r>
        <w:rPr>
          <w:rStyle w:val="ab"/>
        </w:rPr>
        <w:annotationRef/>
      </w:r>
      <w:r>
        <w:t>NOTE should have a number?</w:t>
      </w:r>
    </w:p>
  </w:comment>
  <w:comment w:id="188" w:author="vivo (Stephen)" w:date="2022-05-25T22:45:00Z" w:initials="vivo">
    <w:p w14:paraId="2F4C5A80" w14:textId="7D24B1B4" w:rsidR="00C5438D" w:rsidRDefault="00C5438D">
      <w:pPr>
        <w:pStyle w:val="ac"/>
        <w:rPr>
          <w:lang w:eastAsia="zh-CN"/>
        </w:rPr>
      </w:pPr>
      <w:r>
        <w:rPr>
          <w:rStyle w:val="ab"/>
        </w:rPr>
        <w:annotationRef/>
      </w:r>
      <w:r>
        <w:rPr>
          <w:lang w:eastAsia="zh-CN"/>
        </w:rPr>
        <w:t>This is the only NOTE. So, it is okay to say NO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F4502B" w15:done="0"/>
  <w15:commentEx w15:paraId="497D7A56" w15:done="0"/>
  <w15:commentEx w15:paraId="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5B06702" w15:done="0"/>
  <w15:commentEx w15:paraId="30E8058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75628C16" w15:done="0"/>
  <w15:commentEx w15:paraId="7D5DF60C" w15:done="0"/>
  <w15:commentEx w15:paraId="06A3C8CB" w15:done="0"/>
  <w15:commentEx w15:paraId="2D76B975" w15:paraIdParent="06A3C8CB" w15:done="0"/>
  <w15:commentEx w15:paraId="40669FBA" w15:paraIdParent="06A3C8CB" w15:done="0"/>
  <w15:commentEx w15:paraId="370CA616" w15:paraIdParent="06A3C8CB" w15:done="0"/>
  <w15:commentEx w15:paraId="4A8FC532" w15:done="0"/>
  <w15:commentEx w15:paraId="25092661" w15:done="0"/>
  <w15:commentEx w15:paraId="6D85C142" w15:paraIdParent="25092661" w15:done="0"/>
  <w15:commentEx w15:paraId="6F93F440" w15:paraIdParent="25092661" w15:done="0"/>
  <w15:commentEx w15:paraId="576280C7" w15:paraIdParent="25092661" w15:done="0"/>
  <w15:commentEx w15:paraId="6C1DC8B2" w15:done="0"/>
  <w15:commentEx w15:paraId="360FA809" w15:done="0"/>
  <w15:commentEx w15:paraId="7103D891" w15:done="0"/>
  <w15:commentEx w15:paraId="518B3540" w15:done="0"/>
  <w15:commentEx w15:paraId="18EBA6E2" w15:done="0"/>
  <w15:commentEx w15:paraId="01314281" w15:paraIdParent="18EBA6E2" w15:done="0"/>
  <w15:commentEx w15:paraId="677C0E3A" w15:done="0"/>
  <w15:commentEx w15:paraId="2F4C5A80"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87AE" w16cex:dateUtc="2022-05-24T08:34:00Z"/>
  <w16cex:commentExtensible w16cex:durableId="263787EE" w16cex:dateUtc="2022-05-24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F4502B" w16cid:durableId="263920F0"/>
  <w16cid:commentId w16cid:paraId="497D7A56" w16cid:durableId="2639283D"/>
  <w16cid:commentId w16cid:paraId="24832EF4" w16cid:durableId="263922D4"/>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5B06702" w16cid:durableId="26392A0E"/>
  <w16cid:commentId w16cid:paraId="30E80582" w16cid:durableId="263930CF"/>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75628C16" w16cid:durableId="26392FAE"/>
  <w16cid:commentId w16cid:paraId="7D5DF60C" w16cid:durableId="26392846"/>
  <w16cid:commentId w16cid:paraId="06A3C8CB" w16cid:durableId="263787AE"/>
  <w16cid:commentId w16cid:paraId="2D76B975" w16cid:durableId="2637D0ED"/>
  <w16cid:commentId w16cid:paraId="40669FBA" w16cid:durableId="26392849"/>
  <w16cid:commentId w16cid:paraId="370CA616" w16cid:durableId="2639284A"/>
  <w16cid:commentId w16cid:paraId="4A8FC532" w16cid:durableId="2639284B"/>
  <w16cid:commentId w16cid:paraId="25092661" w16cid:durableId="263787EE"/>
  <w16cid:commentId w16cid:paraId="6D85C142" w16cid:durableId="2637D119"/>
  <w16cid:commentId w16cid:paraId="6F93F440" w16cid:durableId="2639284E"/>
  <w16cid:commentId w16cid:paraId="576280C7" w16cid:durableId="2639284F"/>
  <w16cid:commentId w16cid:paraId="6C1DC8B2" w16cid:durableId="26392850"/>
  <w16cid:commentId w16cid:paraId="360FA809" w16cid:durableId="26392851"/>
  <w16cid:commentId w16cid:paraId="7103D891" w16cid:durableId="26392852"/>
  <w16cid:commentId w16cid:paraId="518B3540" w16cid:durableId="26392853"/>
  <w16cid:commentId w16cid:paraId="18EBA6E2" w16cid:durableId="26392854"/>
  <w16cid:commentId w16cid:paraId="01314281" w16cid:durableId="2637D087"/>
  <w16cid:commentId w16cid:paraId="677C0E3A" w16cid:durableId="26392856"/>
  <w16cid:commentId w16cid:paraId="2F4C5A80" w16cid:durableId="263930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3E5AAB" w14:textId="77777777" w:rsidR="002F66BC" w:rsidRDefault="002F66BC">
      <w:r>
        <w:separator/>
      </w:r>
    </w:p>
  </w:endnote>
  <w:endnote w:type="continuationSeparator" w:id="0">
    <w:p w14:paraId="25A2015E" w14:textId="77777777" w:rsidR="002F66BC" w:rsidRDefault="002F66BC">
      <w:r>
        <w:continuationSeparator/>
      </w:r>
    </w:p>
  </w:endnote>
  <w:endnote w:type="continuationNotice" w:id="1">
    <w:p w14:paraId="564BFB46" w14:textId="77777777" w:rsidR="002F66BC" w:rsidRDefault="002F66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494F0" w14:textId="77777777" w:rsidR="00C25C96" w:rsidRDefault="00C25C9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FF390" w14:textId="77777777" w:rsidR="002F66BC" w:rsidRDefault="002F66BC">
      <w:r>
        <w:separator/>
      </w:r>
    </w:p>
  </w:footnote>
  <w:footnote w:type="continuationSeparator" w:id="0">
    <w:p w14:paraId="268D17D9" w14:textId="77777777" w:rsidR="002F66BC" w:rsidRDefault="002F66BC">
      <w:r>
        <w:continuationSeparator/>
      </w:r>
    </w:p>
  </w:footnote>
  <w:footnote w:type="continuationNotice" w:id="1">
    <w:p w14:paraId="4ABA36CC" w14:textId="77777777" w:rsidR="002F66BC" w:rsidRDefault="002F66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6337D" w:rsidRDefault="00E633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2070A" w14:textId="77777777" w:rsidR="00C25C96" w:rsidRDefault="00C25C9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6337D" w:rsidRDefault="00E6337D">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6337D" w:rsidRDefault="00E6337D">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6337D" w:rsidRDefault="00E6337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ZTE0525">
    <w15:presenceInfo w15:providerId="None" w15:userId="ZTE0525"/>
  </w15:person>
  <w15:person w15:author="Samsung (Vinay)">
    <w15:presenceInfo w15:providerId="None" w15:userId="Samsung (Vinay)"/>
  </w15:person>
  <w15:person w15:author="OPPO-Shukun">
    <w15:presenceInfo w15:providerId="None" w15:userId="OPPO-Shukun"/>
  </w15:person>
  <w15:person w15:author="Xiaomi (Yumin Wu)">
    <w15:presenceInfo w15:providerId="None" w15:userId="Xiaomi (Yumin Wu)"/>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6BC"/>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0A6D"/>
    <w:rsid w:val="00461EAB"/>
    <w:rsid w:val="00466BF4"/>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60C50"/>
    <w:rsid w:val="00974429"/>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2251"/>
    <w:rsid w:val="00B53F9E"/>
    <w:rsid w:val="00B63768"/>
    <w:rsid w:val="00B67B97"/>
    <w:rsid w:val="00B8006F"/>
    <w:rsid w:val="00B91B78"/>
    <w:rsid w:val="00B968C8"/>
    <w:rsid w:val="00BA38C5"/>
    <w:rsid w:val="00BA3EC5"/>
    <w:rsid w:val="00BA51D9"/>
    <w:rsid w:val="00BA6292"/>
    <w:rsid w:val="00BB5DFC"/>
    <w:rsid w:val="00BC2E90"/>
    <w:rsid w:val="00BD279D"/>
    <w:rsid w:val="00BD6BB8"/>
    <w:rsid w:val="00BE6F28"/>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7D7C"/>
    <w:rsid w:val="00F00155"/>
    <w:rsid w:val="00F01D06"/>
    <w:rsid w:val="00F03A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2.png"/><Relationship Id="rId31"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header" Target="header5.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BEA0D-F6F9-42B9-8529-3FD5DE752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9</Pages>
  <Words>7218</Words>
  <Characters>41147</Characters>
  <Application>Microsoft Office Word</Application>
  <DocSecurity>0</DocSecurity>
  <Lines>342</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2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3</cp:revision>
  <cp:lastPrinted>1900-12-31T16:00:00Z</cp:lastPrinted>
  <dcterms:created xsi:type="dcterms:W3CDTF">2022-05-25T09:00:00Z</dcterms:created>
  <dcterms:modified xsi:type="dcterms:W3CDTF">2022-05-25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